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bookmarkStart w:id="0" w:name="_GoBack"/>
      <w:bookmarkEnd w:id="0"/>
    </w:p>
    <w:p w:rsidR="00F37A1B" w:rsidRP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proofErr w:type="gramStart"/>
      <w:r w:rsidRPr="00F37A1B">
        <w:rPr>
          <w:rFonts w:ascii="Times New Roman" w:eastAsia="Calibri" w:hAnsi="Times New Roman" w:cs="Times New Roman"/>
          <w:b/>
          <w:sz w:val="28"/>
        </w:rPr>
        <w:t>Федеральная</w:t>
      </w:r>
      <w:proofErr w:type="gramEnd"/>
      <w:r w:rsidRPr="00F37A1B">
        <w:rPr>
          <w:rFonts w:ascii="Times New Roman" w:eastAsia="Calibri" w:hAnsi="Times New Roman" w:cs="Times New Roman"/>
          <w:b/>
          <w:sz w:val="28"/>
        </w:rPr>
        <w:t xml:space="preserve"> служба по надзору в сфере образования и науки</w:t>
      </w: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Pr="00E50A29" w:rsidRDefault="00297E87" w:rsidP="00E50A29">
      <w:pPr>
        <w:jc w:val="center"/>
        <w:rPr>
          <w:rFonts w:ascii="Times New Roman" w:hAnsi="Times New Roman" w:cs="Times New Roman"/>
          <w:sz w:val="52"/>
        </w:rPr>
      </w:pPr>
    </w:p>
    <w:p w:rsidR="00E929B7" w:rsidRDefault="000D788E" w:rsidP="00E50A29">
      <w:pPr>
        <w:jc w:val="center"/>
        <w:rPr>
          <w:rFonts w:ascii="Times New Roman" w:hAnsi="Times New Roman" w:cs="Times New Roman"/>
          <w:b/>
          <w:sz w:val="52"/>
        </w:rPr>
      </w:pPr>
      <w:r w:rsidRPr="00F37A1B">
        <w:rPr>
          <w:rFonts w:ascii="Times New Roman" w:hAnsi="Times New Roman" w:cs="Times New Roman"/>
          <w:b/>
          <w:sz w:val="52"/>
        </w:rPr>
        <w:t xml:space="preserve">Технический регламент проведения </w:t>
      </w:r>
      <w:r w:rsidR="00297E87" w:rsidRPr="00F37A1B">
        <w:rPr>
          <w:rFonts w:ascii="Times New Roman" w:hAnsi="Times New Roman" w:cs="Times New Roman"/>
          <w:b/>
          <w:sz w:val="52"/>
        </w:rPr>
        <w:t>и</w:t>
      </w:r>
      <w:r w:rsidRPr="00F37A1B">
        <w:rPr>
          <w:rFonts w:ascii="Times New Roman" w:hAnsi="Times New Roman" w:cs="Times New Roman"/>
          <w:b/>
          <w:sz w:val="52"/>
        </w:rPr>
        <w:t>тогового сочинения</w:t>
      </w:r>
      <w:r w:rsidR="003707AE" w:rsidRPr="00F37A1B">
        <w:rPr>
          <w:rFonts w:ascii="Times New Roman" w:hAnsi="Times New Roman" w:cs="Times New Roman"/>
          <w:b/>
          <w:sz w:val="52"/>
        </w:rPr>
        <w:t xml:space="preserve"> (изложения)</w:t>
      </w: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Pr="00F37A1B" w:rsidRDefault="00F37A1B" w:rsidP="00E50A2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>Москва, 2014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114193892"/>
        <w:docPartObj>
          <w:docPartGallery w:val="Table of Contents"/>
          <w:docPartUnique/>
        </w:docPartObj>
      </w:sdtPr>
      <w:sdtEndPr/>
      <w:sdtContent>
        <w:p w:rsidR="00F37A1B" w:rsidRPr="00F37A1B" w:rsidRDefault="00297E87" w:rsidP="00F37A1B">
          <w:pPr>
            <w:pStyle w:val="af4"/>
            <w:pageBreakBefore/>
            <w:rPr>
              <w:rFonts w:ascii="Times New Roman" w:eastAsia="Times New Roman" w:hAnsi="Times New Roman" w:cs="Times New Roman"/>
              <w:bCs w:val="0"/>
              <w:color w:val="auto"/>
              <w:lang w:eastAsia="ru-RU"/>
            </w:rPr>
          </w:pPr>
          <w:r w:rsidRPr="00F37A1B">
            <w:rPr>
              <w:rFonts w:ascii="Times New Roman" w:eastAsia="Times New Roman" w:hAnsi="Times New Roman" w:cs="Times New Roman"/>
              <w:bCs w:val="0"/>
              <w:color w:val="auto"/>
              <w:lang w:eastAsia="ru-RU"/>
            </w:rPr>
            <w:t>Оглавление</w:t>
          </w:r>
        </w:p>
        <w:p w:rsidR="004A77B3" w:rsidRPr="00F37A1B" w:rsidRDefault="00297E87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F37A1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F37A1B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37A1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396400402" w:history="1">
            <w:r w:rsidR="004A77B3" w:rsidRPr="00F37A1B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 xml:space="preserve">1 Архитектура и состав </w:t>
            </w:r>
            <w:r w:rsidR="003707AE" w:rsidRPr="00F37A1B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программного обеспечения</w: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6400402 \h </w:instrTex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36F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A77B3" w:rsidRPr="00F37A1B" w:rsidRDefault="00230CBF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96400403" w:history="1">
            <w:r w:rsidR="004A77B3" w:rsidRPr="00F37A1B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2 Требования к техническому и программному оснащению</w: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6400403 \h </w:instrTex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36F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A77B3" w:rsidRPr="00F37A1B" w:rsidRDefault="00230CBF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96400404" w:history="1">
            <w:r w:rsidR="004A77B3" w:rsidRPr="00F37A1B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2.1</w:t>
            </w:r>
            <w:r w:rsidR="004A77B3" w:rsidRPr="00F37A1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4A77B3" w:rsidRPr="00F37A1B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Региональный уровень</w: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6400404 \h </w:instrTex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36F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A77B3" w:rsidRPr="00F37A1B" w:rsidRDefault="00230CBF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96400405" w:history="1">
            <w:r w:rsidR="004A77B3" w:rsidRPr="00F37A1B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="004A77B3" w:rsidRPr="00F37A1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4A77B3" w:rsidRPr="00F37A1B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Муниципальный уровень</w: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6400405 \h </w:instrTex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36F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A77B3" w:rsidRPr="00F37A1B" w:rsidRDefault="00230CBF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96400406" w:history="1">
            <w:r w:rsidR="004A77B3" w:rsidRPr="00F37A1B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2.3</w:t>
            </w:r>
            <w:r w:rsidR="004A77B3" w:rsidRPr="00F37A1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4A77B3" w:rsidRPr="00F37A1B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Уровень образовательных организаций</w: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6400406 \h </w:instrTex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36F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4A77B3" w:rsidRPr="00F37A1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97E87" w:rsidRDefault="00297E87">
          <w:r w:rsidRPr="00F37A1B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:rsidR="00297E87" w:rsidRPr="00297E87" w:rsidRDefault="00297E87" w:rsidP="00297E87">
      <w:pPr>
        <w:rPr>
          <w:lang w:eastAsia="ru-RU"/>
        </w:rPr>
      </w:pPr>
    </w:p>
    <w:p w:rsidR="000223EC" w:rsidRDefault="000223EC" w:rsidP="00297E87">
      <w:pPr>
        <w:pStyle w:val="1"/>
        <w:pageBreakBefore/>
        <w:ind w:left="0" w:firstLine="0"/>
        <w:rPr>
          <w:szCs w:val="28"/>
        </w:rPr>
      </w:pPr>
      <w:bookmarkStart w:id="1" w:name="_Toc396400402"/>
      <w:bookmarkStart w:id="2" w:name="_Toc309653713"/>
      <w:r>
        <w:rPr>
          <w:szCs w:val="28"/>
        </w:rPr>
        <w:lastRenderedPageBreak/>
        <w:t xml:space="preserve">Архитектура и состав </w:t>
      </w:r>
      <w:bookmarkEnd w:id="1"/>
      <w:r w:rsidR="003707AE">
        <w:rPr>
          <w:szCs w:val="28"/>
        </w:rPr>
        <w:t>программного обеспечения</w:t>
      </w:r>
    </w:p>
    <w:p w:rsidR="003707AE" w:rsidRDefault="0057132B" w:rsidP="0057132B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57132B">
        <w:rPr>
          <w:rFonts w:ascii="Times New Roman" w:hAnsi="Times New Roman" w:cs="Times New Roman"/>
          <w:sz w:val="28"/>
          <w:szCs w:val="24"/>
        </w:rPr>
        <w:t xml:space="preserve">На следующем рисунке приведена </w:t>
      </w:r>
      <w:r w:rsidR="003707AE" w:rsidRPr="0057132B">
        <w:rPr>
          <w:rFonts w:ascii="Times New Roman" w:hAnsi="Times New Roman" w:cs="Times New Roman"/>
          <w:sz w:val="28"/>
          <w:szCs w:val="24"/>
        </w:rPr>
        <w:t>схема</w:t>
      </w:r>
      <w:r w:rsidR="003707AE" w:rsidRPr="003707AE">
        <w:rPr>
          <w:rFonts w:ascii="Times New Roman" w:hAnsi="Times New Roman" w:cs="Times New Roman"/>
          <w:sz w:val="28"/>
          <w:szCs w:val="24"/>
        </w:rPr>
        <w:t xml:space="preserve"> программного обеспечения </w:t>
      </w:r>
      <w:r w:rsidR="003707AE">
        <w:rPr>
          <w:rFonts w:ascii="Times New Roman" w:hAnsi="Times New Roman" w:cs="Times New Roman"/>
          <w:sz w:val="28"/>
          <w:szCs w:val="24"/>
        </w:rPr>
        <w:t xml:space="preserve">(далее – </w:t>
      </w:r>
      <w:r w:rsidRPr="0057132B">
        <w:rPr>
          <w:rFonts w:ascii="Times New Roman" w:hAnsi="Times New Roman" w:cs="Times New Roman"/>
          <w:sz w:val="28"/>
          <w:szCs w:val="24"/>
        </w:rPr>
        <w:t>ПО</w:t>
      </w:r>
      <w:r w:rsidR="003707AE">
        <w:rPr>
          <w:rFonts w:ascii="Times New Roman" w:hAnsi="Times New Roman" w:cs="Times New Roman"/>
          <w:sz w:val="28"/>
          <w:szCs w:val="24"/>
        </w:rPr>
        <w:t>)</w:t>
      </w:r>
      <w:r w:rsidRPr="0057132B">
        <w:rPr>
          <w:rFonts w:ascii="Times New Roman" w:hAnsi="Times New Roman" w:cs="Times New Roman"/>
          <w:sz w:val="28"/>
          <w:szCs w:val="24"/>
        </w:rPr>
        <w:t xml:space="preserve">, используемого для проведения </w:t>
      </w:r>
      <w:r>
        <w:rPr>
          <w:rFonts w:ascii="Times New Roman" w:hAnsi="Times New Roman" w:cs="Times New Roman"/>
          <w:sz w:val="28"/>
          <w:szCs w:val="24"/>
        </w:rPr>
        <w:t>итогового сочинения</w:t>
      </w:r>
      <w:r w:rsidR="003707AE">
        <w:rPr>
          <w:rFonts w:ascii="Times New Roman" w:hAnsi="Times New Roman" w:cs="Times New Roman"/>
          <w:sz w:val="28"/>
          <w:szCs w:val="24"/>
        </w:rPr>
        <w:t xml:space="preserve"> (изложения)</w:t>
      </w:r>
      <w:r w:rsidRPr="0057132B">
        <w:rPr>
          <w:rFonts w:ascii="Times New Roman" w:hAnsi="Times New Roman" w:cs="Times New Roman"/>
          <w:sz w:val="28"/>
          <w:szCs w:val="24"/>
        </w:rPr>
        <w:t>. На схеме приведены только новые или значительно модернизируемые, по сравнению с</w:t>
      </w:r>
      <w:r>
        <w:rPr>
          <w:rFonts w:ascii="Times New Roman" w:hAnsi="Times New Roman" w:cs="Times New Roman"/>
          <w:sz w:val="28"/>
          <w:szCs w:val="24"/>
        </w:rPr>
        <w:t>о</w:t>
      </w:r>
      <w:r w:rsidRPr="0057132B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стандартной технологией проведения ЕГЭ</w:t>
      </w:r>
      <w:r w:rsidRPr="0057132B">
        <w:rPr>
          <w:rFonts w:ascii="Times New Roman" w:hAnsi="Times New Roman" w:cs="Times New Roman"/>
          <w:sz w:val="28"/>
          <w:szCs w:val="24"/>
        </w:rPr>
        <w:t>, модули и подсистемы.</w:t>
      </w:r>
    </w:p>
    <w:p w:rsidR="0057132B" w:rsidRDefault="003707AE" w:rsidP="0057132B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3707AE">
        <w:t xml:space="preserve"> </w:t>
      </w:r>
      <w: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8pt;height:611.5pt" o:ole="">
            <v:imagedata r:id="rId9" o:title=""/>
          </v:shape>
          <o:OLEObject Type="Embed" ProgID="Visio.Drawing.11" ShapeID="_x0000_i1025" DrawAspect="Content" ObjectID="_1473691248" r:id="rId10"/>
        </w:object>
      </w:r>
    </w:p>
    <w:p w:rsidR="00B825D3" w:rsidRPr="0057132B" w:rsidRDefault="00B825D3" w:rsidP="00B825D3">
      <w:pPr>
        <w:jc w:val="both"/>
        <w:rPr>
          <w:rFonts w:ascii="Times New Roman" w:hAnsi="Times New Roman" w:cs="Times New Roman"/>
          <w:sz w:val="28"/>
          <w:szCs w:val="24"/>
        </w:rPr>
      </w:pPr>
    </w:p>
    <w:p w:rsidR="000223EC" w:rsidRPr="00F17566" w:rsidRDefault="000223EC" w:rsidP="000223EC">
      <w:pPr>
        <w:pStyle w:val="1"/>
        <w:rPr>
          <w:szCs w:val="28"/>
        </w:rPr>
      </w:pPr>
      <w:bookmarkStart w:id="3" w:name="_Toc396400403"/>
      <w:r>
        <w:t>Требования к т</w:t>
      </w:r>
      <w:r w:rsidRPr="005B4CE7">
        <w:t>ехническо</w:t>
      </w:r>
      <w:r>
        <w:t xml:space="preserve">му и программному </w:t>
      </w:r>
      <w:r w:rsidRPr="005B4CE7">
        <w:t>оснащени</w:t>
      </w:r>
      <w:r>
        <w:t>ю</w:t>
      </w:r>
      <w:bookmarkEnd w:id="3"/>
      <w:r w:rsidRPr="00F17566">
        <w:rPr>
          <w:szCs w:val="28"/>
        </w:rPr>
        <w:t xml:space="preserve"> </w:t>
      </w:r>
      <w:bookmarkEnd w:id="2"/>
    </w:p>
    <w:p w:rsidR="000D788E" w:rsidRPr="00F17566" w:rsidRDefault="006F0859" w:rsidP="000223EC">
      <w:pPr>
        <w:pStyle w:val="2"/>
        <w:spacing w:after="120"/>
        <w:ind w:left="567"/>
      </w:pPr>
      <w:bookmarkStart w:id="4" w:name="_Toc396400404"/>
      <w:r>
        <w:t>Региональный уровень</w:t>
      </w:r>
      <w:bookmarkEnd w:id="4"/>
    </w:p>
    <w:p w:rsidR="001F55B7" w:rsidRPr="00297E87" w:rsidRDefault="001F55B7" w:rsidP="001F55B7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 xml:space="preserve">В следующей таблице приведены требования к оборудованию, которое должно </w:t>
      </w:r>
      <w:r w:rsidR="00DA083B">
        <w:rPr>
          <w:rFonts w:ascii="Times New Roman" w:hAnsi="Times New Roman" w:cs="Times New Roman"/>
          <w:sz w:val="28"/>
          <w:szCs w:val="24"/>
        </w:rPr>
        <w:t>входить состав</w:t>
      </w:r>
      <w:r w:rsidR="00036B5D">
        <w:rPr>
          <w:rFonts w:ascii="Times New Roman" w:hAnsi="Times New Roman" w:cs="Times New Roman"/>
          <w:sz w:val="28"/>
          <w:szCs w:val="24"/>
        </w:rPr>
        <w:t xml:space="preserve"> рабочей станции регионального уровня</w:t>
      </w:r>
      <w:r w:rsidR="003707AE">
        <w:rPr>
          <w:rFonts w:ascii="Times New Roman" w:hAnsi="Times New Roman" w:cs="Times New Roman"/>
          <w:sz w:val="28"/>
          <w:szCs w:val="24"/>
        </w:rPr>
        <w:t xml:space="preserve"> (РУ)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1F55B7" w:rsidRPr="00297E87" w:rsidTr="00A84D72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1F55B7" w:rsidRPr="00297E87" w:rsidRDefault="001F55B7" w:rsidP="00A84D72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1F55B7" w:rsidRPr="00297E87" w:rsidRDefault="001F55B7" w:rsidP="00A84D72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3C6FC4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3C6FC4" w:rsidRPr="00297E87" w:rsidRDefault="003C6FC4" w:rsidP="003C6FC4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Рабочая станция в РЦОИ</w:t>
            </w:r>
          </w:p>
        </w:tc>
        <w:tc>
          <w:tcPr>
            <w:tcW w:w="5900" w:type="dxa"/>
            <w:shd w:val="clear" w:color="auto" w:fill="auto"/>
          </w:tcPr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Наличие стабильного канала связи с выходом в Интернет.</w:t>
            </w:r>
          </w:p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Рабочая станция должна иметь устройство резервного копирования: внешний интерфейс: USB 2.0.</w:t>
            </w:r>
          </w:p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Дополнительных специальных требований к рабочей станции не предъявляется</w:t>
            </w:r>
            <w:r w:rsidR="00036B5D">
              <w:rPr>
                <w:b w:val="0"/>
                <w:sz w:val="28"/>
                <w:szCs w:val="24"/>
              </w:rPr>
              <w:t>.</w:t>
            </w:r>
          </w:p>
        </w:tc>
      </w:tr>
      <w:tr w:rsidR="004F69E7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4F69E7" w:rsidRPr="00297E87" w:rsidRDefault="004F69E7" w:rsidP="004A77B3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4F69E7" w:rsidRPr="00297E87" w:rsidRDefault="003707AE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Формат: А 4.</w:t>
            </w:r>
          </w:p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корость черно-белой печати (обычный режим, A</w:t>
            </w:r>
            <w:r w:rsidR="003707AE">
              <w:rPr>
                <w:b w:val="0"/>
                <w:sz w:val="28"/>
                <w:szCs w:val="28"/>
              </w:rPr>
              <w:t xml:space="preserve"> </w:t>
            </w:r>
            <w:r w:rsidRPr="00297E87">
              <w:rPr>
                <w:b w:val="0"/>
                <w:sz w:val="28"/>
                <w:szCs w:val="28"/>
              </w:rPr>
              <w:t>4): 30 стр./мин.</w:t>
            </w:r>
          </w:p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Качество черно-белой печати (режим наилучшего качества) не менее 600 x 600 точек на дюйм</w:t>
            </w:r>
            <w:r w:rsidR="003707AE">
              <w:rPr>
                <w:b w:val="0"/>
                <w:sz w:val="28"/>
                <w:szCs w:val="28"/>
              </w:rPr>
              <w:t>.</w:t>
            </w:r>
          </w:p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Технология печати: Лазерная</w:t>
            </w:r>
            <w:r w:rsidR="003707AE">
              <w:rPr>
                <w:b w:val="0"/>
                <w:sz w:val="28"/>
                <w:szCs w:val="28"/>
              </w:rPr>
              <w:t>.</w:t>
            </w:r>
          </w:p>
        </w:tc>
      </w:tr>
      <w:tr w:rsidR="004F69E7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4F69E7" w:rsidRPr="00297E87" w:rsidRDefault="004F69E7" w:rsidP="00A84D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4F69E7" w:rsidRPr="0072304C" w:rsidRDefault="004F69E7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  <w:lang w:val="en-US"/>
              </w:rPr>
              <w:t>TWAIN</w:t>
            </w:r>
            <w:r>
              <w:rPr>
                <w:b w:val="0"/>
                <w:sz w:val="28"/>
                <w:szCs w:val="28"/>
              </w:rPr>
              <w:t xml:space="preserve"> - совместимый</w:t>
            </w:r>
          </w:p>
        </w:tc>
      </w:tr>
      <w:tr w:rsidR="004F69E7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4F69E7" w:rsidRPr="00297E87" w:rsidRDefault="004F69E7" w:rsidP="00A84D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Сервер для хранения изображений бланков</w:t>
            </w:r>
          </w:p>
        </w:tc>
        <w:tc>
          <w:tcPr>
            <w:tcW w:w="5900" w:type="dxa"/>
            <w:shd w:val="clear" w:color="auto" w:fill="auto"/>
          </w:tcPr>
          <w:p w:rsidR="004F69E7" w:rsidRPr="0072304C" w:rsidRDefault="004F69E7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</w:p>
        </w:tc>
      </w:tr>
      <w:tr w:rsidR="004F69E7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4F69E7" w:rsidRDefault="004F69E7" w:rsidP="00A84D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Сервер для хранения и управления БД РИС ГИА</w:t>
            </w:r>
          </w:p>
        </w:tc>
        <w:tc>
          <w:tcPr>
            <w:tcW w:w="5900" w:type="dxa"/>
            <w:shd w:val="clear" w:color="auto" w:fill="auto"/>
          </w:tcPr>
          <w:p w:rsidR="004F69E7" w:rsidRPr="0072304C" w:rsidRDefault="004F69E7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</w:p>
        </w:tc>
      </w:tr>
    </w:tbl>
    <w:p w:rsidR="001F55B7" w:rsidRPr="00297E87" w:rsidRDefault="001F55B7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 xml:space="preserve">В следующей таблице приведены требования к аппаратному обеспечению </w:t>
      </w:r>
      <w:r w:rsidR="00036B5D">
        <w:rPr>
          <w:rFonts w:ascii="Times New Roman" w:hAnsi="Times New Roman" w:cs="Times New Roman"/>
          <w:sz w:val="28"/>
          <w:szCs w:val="24"/>
        </w:rPr>
        <w:t>рабочей станции на региональном уровне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F17566" w:rsidRPr="00297E87" w:rsidTr="00CC7A24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CC7A24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CC7A24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мая: 2 Gb</w:t>
            </w:r>
          </w:p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инимальная: 1 Gb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F17566" w:rsidRPr="00EC2959" w:rsidRDefault="0072304C" w:rsidP="0072304C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 xml:space="preserve">SATA (IDE), свободного места не менее </w:t>
            </w:r>
            <w:r>
              <w:rPr>
                <w:b w:val="0"/>
                <w:sz w:val="28"/>
                <w:szCs w:val="28"/>
              </w:rPr>
              <w:t>65</w:t>
            </w:r>
            <w:r w:rsidRPr="00297E87">
              <w:rPr>
                <w:b w:val="0"/>
                <w:sz w:val="28"/>
                <w:szCs w:val="28"/>
              </w:rPr>
              <w:t xml:space="preserve">0 </w:t>
            </w:r>
            <w:proofErr w:type="spellStart"/>
            <w:r w:rsidRPr="00297E87">
              <w:rPr>
                <w:b w:val="0"/>
                <w:sz w:val="28"/>
                <w:szCs w:val="28"/>
              </w:rPr>
              <w:t>Mb</w:t>
            </w:r>
            <w:proofErr w:type="spellEnd"/>
            <w:r w:rsidR="00EC2959" w:rsidRP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lastRenderedPageBreak/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Устройство резервного копирования: ATAPI CD-RW</w:t>
            </w:r>
          </w:p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и</w:t>
            </w:r>
          </w:p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Внешний интерфейс</w:t>
            </w:r>
            <w:r w:rsidRPr="00297E87">
              <w:rPr>
                <w:b w:val="0"/>
                <w:sz w:val="28"/>
                <w:szCs w:val="24"/>
                <w:lang w:val="en-US"/>
              </w:rPr>
              <w:t xml:space="preserve">: </w:t>
            </w:r>
            <w:r w:rsidRPr="00297E87">
              <w:rPr>
                <w:b w:val="0"/>
                <w:sz w:val="28"/>
                <w:szCs w:val="24"/>
              </w:rPr>
              <w:t>USB 2.0</w:t>
            </w:r>
            <w:r w:rsidR="00EC2959">
              <w:rPr>
                <w:b w:val="0"/>
                <w:sz w:val="28"/>
                <w:szCs w:val="24"/>
              </w:rPr>
              <w:t>.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F17566" w:rsidRPr="00297E87" w:rsidRDefault="00BD61A8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proofErr w:type="gramStart"/>
            <w:r>
              <w:rPr>
                <w:b w:val="0"/>
                <w:sz w:val="28"/>
                <w:szCs w:val="28"/>
              </w:rPr>
              <w:t>В</w:t>
            </w:r>
            <w:r w:rsidR="00F17566" w:rsidRPr="00297E87">
              <w:rPr>
                <w:b w:val="0"/>
                <w:sz w:val="28"/>
                <w:szCs w:val="28"/>
              </w:rPr>
              <w:t>строен</w:t>
            </w:r>
            <w:proofErr w:type="gramEnd"/>
            <w:r w:rsidR="00F17566" w:rsidRPr="00297E87">
              <w:rPr>
                <w:b w:val="0"/>
                <w:sz w:val="28"/>
                <w:szCs w:val="28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F17566" w:rsidRPr="00297E87" w:rsidRDefault="00BD61A8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П</w:t>
            </w:r>
            <w:r w:rsidR="00F17566" w:rsidRPr="00297E87">
              <w:rPr>
                <w:b w:val="0"/>
                <w:sz w:val="28"/>
                <w:szCs w:val="28"/>
              </w:rPr>
              <w:t>рисутствует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SVGA разрешение не менее 1024</w:t>
            </w:r>
            <w:r w:rsidRPr="00297E87">
              <w:rPr>
                <w:b w:val="0"/>
                <w:sz w:val="28"/>
                <w:szCs w:val="28"/>
                <w:lang w:val="en-US"/>
              </w:rPr>
              <w:t>px</w:t>
            </w:r>
            <w:r w:rsidRPr="00297E87">
              <w:rPr>
                <w:b w:val="0"/>
                <w:sz w:val="28"/>
                <w:szCs w:val="28"/>
              </w:rPr>
              <w:t xml:space="preserve"> по горизонтали.</w:t>
            </w:r>
          </w:p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мое разрешение: 1280x1024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proofErr w:type="spellStart"/>
            <w:r w:rsidRPr="00297E87">
              <w:rPr>
                <w:b w:val="0"/>
                <w:sz w:val="28"/>
                <w:szCs w:val="28"/>
              </w:rPr>
              <w:t>Ethernet</w:t>
            </w:r>
            <w:proofErr w:type="spellEnd"/>
            <w:r w:rsidRPr="00297E87">
              <w:rPr>
                <w:b w:val="0"/>
                <w:sz w:val="28"/>
                <w:szCs w:val="28"/>
              </w:rPr>
              <w:t xml:space="preserve"> 10/100 Мбит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</w:tbl>
    <w:p w:rsidR="00DA6785" w:rsidRPr="00297E87" w:rsidRDefault="00DA6785" w:rsidP="00DA6785">
      <w:pPr>
        <w:pStyle w:val="a7"/>
        <w:rPr>
          <w:rFonts w:ascii="Times New Roman" w:hAnsi="Times New Roman" w:cs="Times New Roman"/>
          <w:sz w:val="24"/>
        </w:rPr>
      </w:pPr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>В следующей таблице приведены требования к конфигурации программного обеспечения</w:t>
      </w:r>
      <w:r w:rsidR="00EC2959">
        <w:rPr>
          <w:rFonts w:ascii="Times New Roman" w:hAnsi="Times New Roman" w:cs="Times New Roman"/>
          <w:sz w:val="28"/>
          <w:szCs w:val="24"/>
        </w:rPr>
        <w:t xml:space="preserve"> (ПО)</w:t>
      </w:r>
      <w:r w:rsidRPr="00297E87">
        <w:rPr>
          <w:rFonts w:ascii="Times New Roman" w:hAnsi="Times New Roman" w:cs="Times New Roman"/>
          <w:sz w:val="28"/>
          <w:szCs w:val="24"/>
        </w:rPr>
        <w:t xml:space="preserve"> рабочей станции </w:t>
      </w:r>
      <w:r w:rsidR="0074461A">
        <w:rPr>
          <w:rFonts w:ascii="Times New Roman" w:hAnsi="Times New Roman" w:cs="Times New Roman"/>
          <w:sz w:val="28"/>
          <w:szCs w:val="24"/>
        </w:rPr>
        <w:t>на региональном уровне</w:t>
      </w:r>
      <w:r w:rsidR="00EC2959">
        <w:rPr>
          <w:rFonts w:ascii="Times New Roman" w:hAnsi="Times New Roman" w:cs="Times New Roman"/>
          <w:sz w:val="28"/>
          <w:szCs w:val="24"/>
        </w:rPr>
        <w:t xml:space="preserve"> (РУ)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F17566" w:rsidRPr="00297E87" w:rsidTr="00A84D72">
        <w:trPr>
          <w:cantSplit/>
          <w:tblHeader/>
        </w:trPr>
        <w:tc>
          <w:tcPr>
            <w:tcW w:w="1535" w:type="pct"/>
            <w:shd w:val="clear" w:color="auto" w:fill="auto"/>
          </w:tcPr>
          <w:p w:rsidR="00F17566" w:rsidRPr="00297E87" w:rsidRDefault="00F17566" w:rsidP="00A84D72">
            <w:pPr>
              <w:pStyle w:val="a8"/>
              <w:tabs>
                <w:tab w:val="right" w:pos="2727"/>
              </w:tabs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F17566" w:rsidRPr="00297E87" w:rsidRDefault="00F17566" w:rsidP="00A84D72">
            <w:pPr>
              <w:pStyle w:val="a8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8470A8" w:rsidRPr="008470A8" w:rsidTr="00A84D72">
        <w:trPr>
          <w:cantSplit/>
        </w:trPr>
        <w:tc>
          <w:tcPr>
            <w:tcW w:w="1535" w:type="pct"/>
            <w:shd w:val="clear" w:color="auto" w:fill="auto"/>
          </w:tcPr>
          <w:p w:rsidR="008470A8" w:rsidRPr="008470A8" w:rsidRDefault="008470A8" w:rsidP="008470A8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Серверная о</w:t>
            </w:r>
            <w:r w:rsidRPr="008470A8">
              <w:rPr>
                <w:b w:val="0"/>
                <w:sz w:val="28"/>
                <w:szCs w:val="28"/>
              </w:rPr>
              <w:t>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8470A8" w:rsidRPr="008470A8" w:rsidRDefault="008470A8" w:rsidP="008470A8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proofErr w:type="gramStart"/>
            <w:r w:rsidRPr="008470A8">
              <w:rPr>
                <w:b w:val="0"/>
                <w:sz w:val="28"/>
                <w:szCs w:val="28"/>
              </w:rPr>
              <w:t>Серверная</w:t>
            </w:r>
            <w:proofErr w:type="gramEnd"/>
            <w:r w:rsidRPr="008470A8">
              <w:rPr>
                <w:b w:val="0"/>
                <w:sz w:val="28"/>
                <w:szCs w:val="28"/>
              </w:rPr>
              <w:t xml:space="preserve"> ОС семейства Windows не ниже Server 2000 SP4.</w:t>
            </w:r>
          </w:p>
          <w:p w:rsidR="008470A8" w:rsidRPr="008470A8" w:rsidRDefault="008470A8" w:rsidP="008470A8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8470A8">
              <w:rPr>
                <w:b w:val="0"/>
                <w:sz w:val="28"/>
                <w:szCs w:val="28"/>
              </w:rPr>
              <w:t>Для Windows Server 2000 SP4 должно быть установлено обновление безопасности (</w:t>
            </w:r>
            <w:proofErr w:type="spellStart"/>
            <w:r w:rsidRPr="008470A8">
              <w:rPr>
                <w:b w:val="0"/>
                <w:sz w:val="28"/>
                <w:szCs w:val="28"/>
              </w:rPr>
              <w:t>Security</w:t>
            </w:r>
            <w:proofErr w:type="spellEnd"/>
            <w:r w:rsidRPr="008470A8">
              <w:rPr>
                <w:b w:val="0"/>
                <w:sz w:val="28"/>
                <w:szCs w:val="28"/>
              </w:rPr>
              <w:t xml:space="preserve"> </w:t>
            </w:r>
            <w:proofErr w:type="spellStart"/>
            <w:r w:rsidRPr="008470A8">
              <w:rPr>
                <w:b w:val="0"/>
                <w:sz w:val="28"/>
                <w:szCs w:val="28"/>
              </w:rPr>
              <w:t>Update</w:t>
            </w:r>
            <w:proofErr w:type="spellEnd"/>
            <w:r w:rsidRPr="008470A8">
              <w:rPr>
                <w:b w:val="0"/>
                <w:sz w:val="28"/>
                <w:szCs w:val="28"/>
              </w:rPr>
              <w:t xml:space="preserve"> </w:t>
            </w:r>
            <w:proofErr w:type="spellStart"/>
            <w:r w:rsidRPr="008470A8">
              <w:rPr>
                <w:b w:val="0"/>
                <w:sz w:val="28"/>
                <w:szCs w:val="28"/>
              </w:rPr>
              <w:t>for</w:t>
            </w:r>
            <w:proofErr w:type="spellEnd"/>
            <w:r w:rsidRPr="008470A8">
              <w:rPr>
                <w:b w:val="0"/>
                <w:sz w:val="28"/>
                <w:szCs w:val="28"/>
              </w:rPr>
              <w:t xml:space="preserve"> </w:t>
            </w:r>
            <w:proofErr w:type="spellStart"/>
            <w:r w:rsidRPr="008470A8">
              <w:rPr>
                <w:b w:val="0"/>
                <w:sz w:val="28"/>
                <w:szCs w:val="28"/>
              </w:rPr>
              <w:t>Microsoft</w:t>
            </w:r>
            <w:proofErr w:type="spellEnd"/>
            <w:r w:rsidRPr="008470A8">
              <w:rPr>
                <w:b w:val="0"/>
                <w:sz w:val="28"/>
                <w:szCs w:val="28"/>
              </w:rPr>
              <w:t xml:space="preserve"> </w:t>
            </w:r>
            <w:proofErr w:type="spellStart"/>
            <w:r w:rsidRPr="008470A8">
              <w:rPr>
                <w:b w:val="0"/>
                <w:sz w:val="28"/>
                <w:szCs w:val="28"/>
              </w:rPr>
              <w:t>Windows</w:t>
            </w:r>
            <w:proofErr w:type="spellEnd"/>
            <w:r w:rsidRPr="008470A8">
              <w:rPr>
                <w:b w:val="0"/>
                <w:sz w:val="28"/>
                <w:szCs w:val="28"/>
              </w:rPr>
              <w:t xml:space="preserve"> KB 835732, соответствующего языка ОС)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8470A8" w:rsidRPr="00F37A1B" w:rsidTr="00A84D72">
        <w:trPr>
          <w:cantSplit/>
        </w:trPr>
        <w:tc>
          <w:tcPr>
            <w:tcW w:w="1535" w:type="pct"/>
            <w:shd w:val="clear" w:color="auto" w:fill="auto"/>
          </w:tcPr>
          <w:p w:rsidR="008470A8" w:rsidRPr="008470A8" w:rsidRDefault="008470A8" w:rsidP="008470A8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8470A8">
              <w:rPr>
                <w:b w:val="0"/>
                <w:sz w:val="28"/>
                <w:szCs w:val="28"/>
              </w:rPr>
              <w:t>СУБД</w:t>
            </w:r>
          </w:p>
        </w:tc>
        <w:tc>
          <w:tcPr>
            <w:tcW w:w="3465" w:type="pct"/>
            <w:shd w:val="clear" w:color="auto" w:fill="auto"/>
          </w:tcPr>
          <w:p w:rsidR="008470A8" w:rsidRPr="00EC2959" w:rsidRDefault="008470A8" w:rsidP="008470A8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470A8">
              <w:rPr>
                <w:b w:val="0"/>
                <w:sz w:val="28"/>
                <w:szCs w:val="28"/>
                <w:lang w:val="en-US"/>
              </w:rPr>
              <w:t>Microsoft SQL Server 2008 Enterprise Edition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8470A8" w:rsidRPr="00F37A1B" w:rsidTr="00A84D72">
        <w:trPr>
          <w:cantSplit/>
        </w:trPr>
        <w:tc>
          <w:tcPr>
            <w:tcW w:w="1535" w:type="pct"/>
            <w:shd w:val="clear" w:color="auto" w:fill="auto"/>
          </w:tcPr>
          <w:p w:rsidR="008470A8" w:rsidRPr="00297E87" w:rsidRDefault="008470A8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8470A8" w:rsidRPr="00297E87" w:rsidRDefault="008470A8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  <w:lang w:val="en-US"/>
              </w:rPr>
              <w:t xml:space="preserve">Windows XP service pack 3 </w:t>
            </w:r>
            <w:r w:rsidRPr="00297E87">
              <w:rPr>
                <w:b w:val="0"/>
                <w:sz w:val="28"/>
                <w:szCs w:val="28"/>
              </w:rPr>
              <w:t>и</w:t>
            </w:r>
            <w:r w:rsidRPr="00297E87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297E87">
              <w:rPr>
                <w:b w:val="0"/>
                <w:sz w:val="28"/>
                <w:szCs w:val="28"/>
              </w:rPr>
              <w:t>выше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8470A8" w:rsidRPr="00F37A1B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0A8" w:rsidRPr="00297E87" w:rsidRDefault="008470A8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8470A8" w:rsidRPr="00EC2959" w:rsidRDefault="008470A8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  <w:lang w:val="en-US"/>
              </w:rPr>
              <w:t xml:space="preserve">Microsoft .NET Framework 3.5 </w:t>
            </w:r>
            <w:r w:rsidRPr="00297E87">
              <w:rPr>
                <w:b w:val="0"/>
                <w:sz w:val="28"/>
                <w:szCs w:val="28"/>
              </w:rPr>
              <w:t>и</w:t>
            </w:r>
            <w:r w:rsidRPr="00297E87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297E87">
              <w:rPr>
                <w:b w:val="0"/>
                <w:sz w:val="28"/>
                <w:szCs w:val="28"/>
              </w:rPr>
              <w:t>выше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8521C3" w:rsidRPr="00F37A1B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21C3" w:rsidRPr="00297E87" w:rsidRDefault="00BB150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BB1504">
              <w:rPr>
                <w:b w:val="0"/>
                <w:sz w:val="28"/>
                <w:szCs w:val="28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8521C3" w:rsidRPr="008521C3" w:rsidRDefault="008521C3" w:rsidP="008521C3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Любой из браузеров:</w:t>
            </w:r>
          </w:p>
          <w:p w:rsidR="008521C3" w:rsidRPr="003707AE" w:rsidRDefault="008521C3" w:rsidP="008521C3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Mozilla</w:t>
            </w:r>
            <w:r w:rsidRPr="003707AE">
              <w:rPr>
                <w:b w:val="0"/>
                <w:sz w:val="28"/>
                <w:szCs w:val="28"/>
              </w:rPr>
              <w:t xml:space="preserve"> </w:t>
            </w:r>
            <w:r w:rsidRPr="008521C3">
              <w:rPr>
                <w:b w:val="0"/>
                <w:sz w:val="28"/>
                <w:szCs w:val="28"/>
                <w:lang w:val="en-US"/>
              </w:rPr>
              <w:t>Firefox</w:t>
            </w:r>
            <w:r w:rsidRPr="003707AE">
              <w:rPr>
                <w:b w:val="0"/>
                <w:sz w:val="28"/>
                <w:szCs w:val="28"/>
              </w:rPr>
              <w:t>, версия не ниже 3,</w:t>
            </w:r>
          </w:p>
          <w:p w:rsidR="008521C3" w:rsidRPr="003707AE" w:rsidRDefault="008521C3" w:rsidP="008521C3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Google</w:t>
            </w:r>
            <w:r w:rsidRPr="003707AE">
              <w:rPr>
                <w:b w:val="0"/>
                <w:sz w:val="28"/>
                <w:szCs w:val="28"/>
              </w:rPr>
              <w:t xml:space="preserve"> </w:t>
            </w:r>
            <w:r w:rsidRPr="008521C3">
              <w:rPr>
                <w:b w:val="0"/>
                <w:sz w:val="28"/>
                <w:szCs w:val="28"/>
                <w:lang w:val="en-US"/>
              </w:rPr>
              <w:t>Chrome</w:t>
            </w:r>
            <w:r w:rsidRPr="003707AE">
              <w:rPr>
                <w:b w:val="0"/>
                <w:sz w:val="28"/>
                <w:szCs w:val="28"/>
              </w:rPr>
              <w:t>, версия не ниже 18,</w:t>
            </w:r>
          </w:p>
          <w:p w:rsidR="008521C3" w:rsidRPr="008521C3" w:rsidRDefault="008521C3" w:rsidP="008521C3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 xml:space="preserve">Opera,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версия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иж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12,</w:t>
            </w:r>
          </w:p>
          <w:p w:rsidR="008521C3" w:rsidRPr="00297E87" w:rsidRDefault="008521C3" w:rsidP="008521C3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 xml:space="preserve">Microsoft Internet Explorer,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версия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иж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8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8470A8" w:rsidRPr="00297E87" w:rsidTr="00BF303E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0A8" w:rsidRPr="00297E87" w:rsidRDefault="008470A8" w:rsidP="00BF303E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8470A8" w:rsidRPr="00A746B7" w:rsidRDefault="00A746B7" w:rsidP="00A746B7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Специализированное ПО, обеспечивающее сканирование бланков итоговых сочинений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A746B7" w:rsidRPr="00297E87" w:rsidTr="00BF303E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746B7" w:rsidRPr="00297E87" w:rsidRDefault="00A746B7" w:rsidP="00DA083B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lastRenderedPageBreak/>
              <w:t xml:space="preserve">ПО для распознавания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A746B7" w:rsidRPr="00A746B7" w:rsidRDefault="00A746B7" w:rsidP="00A746B7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3A6303">
              <w:rPr>
                <w:b w:val="0"/>
                <w:sz w:val="28"/>
                <w:szCs w:val="28"/>
              </w:rPr>
              <w:t xml:space="preserve">Специализированное ПО, обеспечивающее </w:t>
            </w:r>
            <w:r>
              <w:rPr>
                <w:b w:val="0"/>
                <w:sz w:val="28"/>
                <w:szCs w:val="28"/>
              </w:rPr>
              <w:t>распознавание изображений</w:t>
            </w:r>
            <w:r w:rsidRPr="003A6303">
              <w:rPr>
                <w:b w:val="0"/>
                <w:sz w:val="28"/>
                <w:szCs w:val="28"/>
              </w:rPr>
              <w:t xml:space="preserve"> бланков итоговых сочинений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A746B7" w:rsidRPr="00297E87" w:rsidTr="00BF303E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746B7" w:rsidRPr="00297E87" w:rsidRDefault="00A746B7" w:rsidP="00DA083B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ПО для верификации</w:t>
            </w:r>
            <w:r w:rsidRPr="00297E87">
              <w:rPr>
                <w:b w:val="0"/>
                <w:sz w:val="28"/>
                <w:szCs w:val="28"/>
              </w:rPr>
              <w:t xml:space="preserve">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A746B7" w:rsidRPr="00A746B7" w:rsidRDefault="00A746B7" w:rsidP="00EC295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proofErr w:type="gramStart"/>
            <w:r w:rsidRPr="003A6303">
              <w:rPr>
                <w:b w:val="0"/>
                <w:sz w:val="28"/>
                <w:szCs w:val="28"/>
              </w:rPr>
              <w:t>Специализированное</w:t>
            </w:r>
            <w:proofErr w:type="gramEnd"/>
            <w:r w:rsidRPr="003A6303">
              <w:rPr>
                <w:b w:val="0"/>
                <w:sz w:val="28"/>
                <w:szCs w:val="28"/>
              </w:rPr>
              <w:t xml:space="preserve"> ПО, </w:t>
            </w:r>
            <w:r>
              <w:rPr>
                <w:b w:val="0"/>
                <w:sz w:val="28"/>
                <w:szCs w:val="28"/>
              </w:rPr>
              <w:t>для проверки и коррекции результатов распознавания изображений</w:t>
            </w:r>
            <w:r w:rsidRPr="003A6303">
              <w:rPr>
                <w:b w:val="0"/>
                <w:sz w:val="28"/>
                <w:szCs w:val="28"/>
              </w:rPr>
              <w:t xml:space="preserve"> бланков итогов</w:t>
            </w:r>
            <w:r w:rsidR="00EC2959">
              <w:rPr>
                <w:b w:val="0"/>
                <w:sz w:val="28"/>
                <w:szCs w:val="28"/>
              </w:rPr>
              <w:t>ого</w:t>
            </w:r>
            <w:r w:rsidRPr="003A6303">
              <w:rPr>
                <w:b w:val="0"/>
                <w:sz w:val="28"/>
                <w:szCs w:val="28"/>
              </w:rPr>
              <w:t xml:space="preserve"> сочинени</w:t>
            </w:r>
            <w:r w:rsidR="00EC2959">
              <w:rPr>
                <w:b w:val="0"/>
                <w:sz w:val="28"/>
                <w:szCs w:val="28"/>
              </w:rPr>
              <w:t>я (изложения).</w:t>
            </w:r>
          </w:p>
        </w:tc>
      </w:tr>
    </w:tbl>
    <w:p w:rsidR="008470A8" w:rsidRDefault="008470A8" w:rsidP="00DA6785">
      <w:pPr>
        <w:pStyle w:val="a7"/>
        <w:rPr>
          <w:rFonts w:ascii="Times New Roman" w:hAnsi="Times New Roman" w:cs="Times New Roman"/>
        </w:rPr>
      </w:pPr>
    </w:p>
    <w:p w:rsidR="000D788E" w:rsidRPr="00F17566" w:rsidRDefault="006F0859" w:rsidP="000223EC">
      <w:pPr>
        <w:pStyle w:val="2"/>
        <w:spacing w:after="120"/>
        <w:ind w:left="567"/>
      </w:pPr>
      <w:bookmarkStart w:id="5" w:name="_Toc396400405"/>
      <w:r>
        <w:t>Муниципальный уровень</w:t>
      </w:r>
      <w:bookmarkEnd w:id="5"/>
    </w:p>
    <w:p w:rsidR="001F55B7" w:rsidRPr="00297E87" w:rsidRDefault="001F55B7" w:rsidP="001F55B7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 xml:space="preserve">В следующей таблице приведены требования к оборудованию, которое должно </w:t>
      </w:r>
      <w:r w:rsidR="00A93600">
        <w:rPr>
          <w:rFonts w:ascii="Times New Roman" w:hAnsi="Times New Roman" w:cs="Times New Roman"/>
          <w:sz w:val="28"/>
          <w:szCs w:val="24"/>
        </w:rPr>
        <w:t>входить в состав рабочей станции на муниципальном уровне</w:t>
      </w:r>
      <w:r w:rsidR="00EC2959">
        <w:rPr>
          <w:rFonts w:ascii="Times New Roman" w:hAnsi="Times New Roman" w:cs="Times New Roman"/>
          <w:sz w:val="28"/>
          <w:szCs w:val="24"/>
        </w:rPr>
        <w:t xml:space="preserve"> (МУ)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1F55B7" w:rsidRPr="00297E87" w:rsidTr="00A84D72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1F55B7" w:rsidRPr="00297E87" w:rsidRDefault="001F55B7" w:rsidP="00A84D72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1F55B7" w:rsidRPr="00297E87" w:rsidRDefault="001F55B7" w:rsidP="00A84D72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3C6FC4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3C6FC4" w:rsidRPr="00297E87" w:rsidRDefault="003C6FC4" w:rsidP="00A93600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 xml:space="preserve">Рабочая станция </w:t>
            </w:r>
            <w:r w:rsidR="00A93600">
              <w:rPr>
                <w:b w:val="0"/>
                <w:sz w:val="28"/>
                <w:szCs w:val="24"/>
              </w:rPr>
              <w:t>на муниципальном уровне</w:t>
            </w:r>
          </w:p>
        </w:tc>
        <w:tc>
          <w:tcPr>
            <w:tcW w:w="5900" w:type="dxa"/>
            <w:shd w:val="clear" w:color="auto" w:fill="auto"/>
          </w:tcPr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Наличие стабильного канала связи с выходом в Интернет.</w:t>
            </w:r>
          </w:p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Рабочая станция должна иметь устройство резервного копирования: внешний интерфейс: USB 2.0.</w:t>
            </w:r>
          </w:p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Дополнительных специальных требований к рабочей станции не предъявляется</w:t>
            </w:r>
            <w:r w:rsidR="00EC2959">
              <w:rPr>
                <w:b w:val="0"/>
                <w:sz w:val="28"/>
                <w:szCs w:val="24"/>
              </w:rPr>
              <w:t>.</w:t>
            </w:r>
          </w:p>
        </w:tc>
      </w:tr>
      <w:tr w:rsidR="004F69E7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4F69E7" w:rsidRPr="00297E87" w:rsidRDefault="004F69E7" w:rsidP="004A77B3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4F69E7" w:rsidRPr="00297E87" w:rsidRDefault="00EC2959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Формат: А 4.</w:t>
            </w:r>
          </w:p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корость черно-белой печати (обычный режим, A</w:t>
            </w:r>
            <w:r w:rsidR="00EC2959">
              <w:rPr>
                <w:b w:val="0"/>
                <w:sz w:val="28"/>
                <w:szCs w:val="28"/>
              </w:rPr>
              <w:t xml:space="preserve"> </w:t>
            </w:r>
            <w:r w:rsidRPr="00297E87">
              <w:rPr>
                <w:b w:val="0"/>
                <w:sz w:val="28"/>
                <w:szCs w:val="28"/>
              </w:rPr>
              <w:t>4): 30 стр./мин.</w:t>
            </w:r>
          </w:p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Качество черно-белой печати (режим наилучшего качества) не менее 600 x 600 точек на дюйм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Технология печати: Лазерная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4F69E7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4F69E7" w:rsidRPr="00297E87" w:rsidRDefault="004F69E7" w:rsidP="00A84D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4F69E7" w:rsidRPr="00297E87" w:rsidRDefault="004F69E7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  <w:lang w:val="en-US"/>
              </w:rPr>
              <w:t>TWAIN</w:t>
            </w:r>
            <w:r>
              <w:rPr>
                <w:b w:val="0"/>
                <w:sz w:val="28"/>
                <w:szCs w:val="28"/>
              </w:rPr>
              <w:t xml:space="preserve"> </w:t>
            </w:r>
            <w:r w:rsidR="00EC2959">
              <w:rPr>
                <w:b w:val="0"/>
                <w:sz w:val="28"/>
                <w:szCs w:val="28"/>
              </w:rPr>
              <w:t>–</w:t>
            </w:r>
            <w:r>
              <w:rPr>
                <w:b w:val="0"/>
                <w:sz w:val="28"/>
                <w:szCs w:val="28"/>
              </w:rPr>
              <w:t xml:space="preserve"> совместимый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</w:tbl>
    <w:p w:rsidR="001F55B7" w:rsidRPr="00297E87" w:rsidRDefault="001F55B7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 xml:space="preserve">В следующей таблице приведены требования к аппаратному обеспечению </w:t>
      </w:r>
      <w:r w:rsidR="00A93600">
        <w:rPr>
          <w:rFonts w:ascii="Times New Roman" w:hAnsi="Times New Roman" w:cs="Times New Roman"/>
          <w:sz w:val="28"/>
          <w:szCs w:val="24"/>
        </w:rPr>
        <w:t>на муниципальном уровне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F17566" w:rsidRPr="00297E87" w:rsidTr="00CC7A24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CC7A24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CC7A24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мая: 2 Gb</w:t>
            </w:r>
          </w:p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инимальная: 1 Gb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lastRenderedPageBreak/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F17566" w:rsidRPr="00297E87" w:rsidRDefault="0072304C" w:rsidP="0072304C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 xml:space="preserve">SATA (IDE), свободного места не менее </w:t>
            </w:r>
            <w:r>
              <w:rPr>
                <w:b w:val="0"/>
                <w:sz w:val="28"/>
                <w:szCs w:val="28"/>
              </w:rPr>
              <w:t>6</w:t>
            </w:r>
            <w:r w:rsidRPr="00297E87">
              <w:rPr>
                <w:b w:val="0"/>
                <w:sz w:val="28"/>
                <w:szCs w:val="28"/>
              </w:rPr>
              <w:t xml:space="preserve">00 </w:t>
            </w:r>
            <w:proofErr w:type="spellStart"/>
            <w:r w:rsidRPr="00297E87">
              <w:rPr>
                <w:b w:val="0"/>
                <w:sz w:val="28"/>
                <w:szCs w:val="28"/>
              </w:rPr>
              <w:t>Mb</w:t>
            </w:r>
            <w:proofErr w:type="spellEnd"/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Устройство резервного копирования: ATAPI CD-RW</w:t>
            </w:r>
          </w:p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и</w:t>
            </w:r>
          </w:p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Внешний интерфейс</w:t>
            </w:r>
            <w:r w:rsidRPr="00297E87">
              <w:rPr>
                <w:b w:val="0"/>
                <w:sz w:val="28"/>
                <w:szCs w:val="24"/>
                <w:lang w:val="en-US"/>
              </w:rPr>
              <w:t xml:space="preserve">: </w:t>
            </w:r>
            <w:r w:rsidRPr="00297E87">
              <w:rPr>
                <w:b w:val="0"/>
                <w:sz w:val="28"/>
                <w:szCs w:val="24"/>
              </w:rPr>
              <w:t>USB 2.0</w:t>
            </w:r>
            <w:r w:rsidR="00EC2959">
              <w:rPr>
                <w:b w:val="0"/>
                <w:sz w:val="28"/>
                <w:szCs w:val="24"/>
              </w:rPr>
              <w:t>.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EC295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П</w:t>
            </w:r>
            <w:r w:rsidR="00BF303E" w:rsidRPr="00297E87">
              <w:rPr>
                <w:b w:val="0"/>
                <w:sz w:val="28"/>
                <w:szCs w:val="28"/>
              </w:rPr>
              <w:t>рисутствует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EC295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П</w:t>
            </w:r>
            <w:r w:rsidR="00BF303E" w:rsidRPr="00297E87">
              <w:rPr>
                <w:b w:val="0"/>
                <w:sz w:val="28"/>
                <w:szCs w:val="28"/>
              </w:rPr>
              <w:t>рисутствует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SVGA разрешение не менее 1024</w:t>
            </w:r>
            <w:r w:rsidRPr="00297E87">
              <w:rPr>
                <w:b w:val="0"/>
                <w:sz w:val="28"/>
                <w:szCs w:val="28"/>
                <w:lang w:val="en-US"/>
              </w:rPr>
              <w:t>px</w:t>
            </w:r>
            <w:r w:rsidRPr="00297E87">
              <w:rPr>
                <w:b w:val="0"/>
                <w:sz w:val="28"/>
                <w:szCs w:val="28"/>
              </w:rPr>
              <w:t xml:space="preserve"> по горизонтали.</w:t>
            </w:r>
          </w:p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мое разрешение: 1280x1024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proofErr w:type="spellStart"/>
            <w:r w:rsidRPr="00297E87">
              <w:rPr>
                <w:b w:val="0"/>
                <w:sz w:val="28"/>
                <w:szCs w:val="28"/>
              </w:rPr>
              <w:t>Ethernet</w:t>
            </w:r>
            <w:proofErr w:type="spellEnd"/>
            <w:r w:rsidRPr="00297E87">
              <w:rPr>
                <w:b w:val="0"/>
                <w:sz w:val="28"/>
                <w:szCs w:val="28"/>
              </w:rPr>
              <w:t xml:space="preserve"> 10/100 Мбит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</w:tbl>
    <w:p w:rsidR="00DA6785" w:rsidRPr="00297E87" w:rsidRDefault="00DA6785" w:rsidP="00DA6785">
      <w:pPr>
        <w:rPr>
          <w:rFonts w:ascii="Times New Roman" w:hAnsi="Times New Roman" w:cs="Times New Roman"/>
          <w:sz w:val="24"/>
          <w:lang w:eastAsia="ru-RU"/>
        </w:rPr>
      </w:pPr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>В следующей таблице приведены требования к конфигурации программного обеспечения</w:t>
      </w:r>
      <w:r w:rsidR="00CC7A24" w:rsidRPr="00297E87">
        <w:rPr>
          <w:rFonts w:ascii="Times New Roman" w:hAnsi="Times New Roman" w:cs="Times New Roman"/>
          <w:sz w:val="28"/>
          <w:szCs w:val="24"/>
        </w:rPr>
        <w:t xml:space="preserve"> рабочей станции</w:t>
      </w:r>
      <w:r w:rsidRPr="00297E87">
        <w:rPr>
          <w:rFonts w:ascii="Times New Roman" w:hAnsi="Times New Roman" w:cs="Times New Roman"/>
          <w:sz w:val="28"/>
          <w:szCs w:val="24"/>
        </w:rPr>
        <w:t xml:space="preserve"> </w:t>
      </w:r>
      <w:r w:rsidR="00A93600">
        <w:rPr>
          <w:rFonts w:ascii="Times New Roman" w:hAnsi="Times New Roman" w:cs="Times New Roman"/>
          <w:sz w:val="28"/>
          <w:szCs w:val="24"/>
        </w:rPr>
        <w:t>на муниципальном уровне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F17566" w:rsidRPr="00297E87" w:rsidTr="00A84D72">
        <w:trPr>
          <w:cantSplit/>
          <w:tblHeader/>
        </w:trPr>
        <w:tc>
          <w:tcPr>
            <w:tcW w:w="1535" w:type="pct"/>
            <w:shd w:val="clear" w:color="auto" w:fill="auto"/>
          </w:tcPr>
          <w:p w:rsidR="00F17566" w:rsidRPr="00297E87" w:rsidRDefault="00F17566" w:rsidP="00A84D72">
            <w:pPr>
              <w:pStyle w:val="a8"/>
              <w:tabs>
                <w:tab w:val="right" w:pos="2727"/>
              </w:tabs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F17566" w:rsidRPr="00297E87" w:rsidRDefault="00F17566" w:rsidP="00A84D72">
            <w:pPr>
              <w:pStyle w:val="a8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CC7A24" w:rsidRPr="00F37A1B" w:rsidTr="00A84D72">
        <w:trPr>
          <w:cantSplit/>
        </w:trPr>
        <w:tc>
          <w:tcPr>
            <w:tcW w:w="1535" w:type="pct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  <w:lang w:val="en-US"/>
              </w:rPr>
              <w:t xml:space="preserve">Windows XP service pack 3 </w:t>
            </w:r>
            <w:r w:rsidRPr="00297E87">
              <w:rPr>
                <w:b w:val="0"/>
                <w:sz w:val="28"/>
                <w:szCs w:val="28"/>
              </w:rPr>
              <w:t>и</w:t>
            </w:r>
            <w:r w:rsidRPr="00297E87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297E87">
              <w:rPr>
                <w:b w:val="0"/>
                <w:sz w:val="28"/>
                <w:szCs w:val="28"/>
              </w:rPr>
              <w:t>выше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CC7A24" w:rsidRPr="00F37A1B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C7A24" w:rsidRPr="00EC2959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  <w:lang w:val="en-US"/>
              </w:rPr>
              <w:t xml:space="preserve">Microsoft .NET Framework 3.5 </w:t>
            </w:r>
            <w:r w:rsidRPr="00297E87">
              <w:rPr>
                <w:b w:val="0"/>
                <w:sz w:val="28"/>
                <w:szCs w:val="28"/>
              </w:rPr>
              <w:t>и</w:t>
            </w:r>
            <w:r w:rsidRPr="00297E87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297E87">
              <w:rPr>
                <w:b w:val="0"/>
                <w:sz w:val="28"/>
                <w:szCs w:val="28"/>
              </w:rPr>
              <w:t>выше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BB1504" w:rsidRPr="00F37A1B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1504" w:rsidRPr="00297E87" w:rsidRDefault="00BB1504" w:rsidP="00A760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BB1504">
              <w:rPr>
                <w:b w:val="0"/>
                <w:sz w:val="28"/>
                <w:szCs w:val="28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1504" w:rsidRPr="008521C3" w:rsidRDefault="00BB1504" w:rsidP="00A760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Любой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из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браузеров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>:</w:t>
            </w:r>
          </w:p>
          <w:p w:rsidR="00BB1504" w:rsidRPr="00BB1504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Mozilla</w:t>
            </w:r>
            <w:r w:rsidRPr="00BB1504">
              <w:rPr>
                <w:b w:val="0"/>
                <w:sz w:val="28"/>
                <w:szCs w:val="28"/>
              </w:rPr>
              <w:t xml:space="preserve"> </w:t>
            </w:r>
            <w:r w:rsidRPr="008521C3">
              <w:rPr>
                <w:b w:val="0"/>
                <w:sz w:val="28"/>
                <w:szCs w:val="28"/>
                <w:lang w:val="en-US"/>
              </w:rPr>
              <w:t>Firefox</w:t>
            </w:r>
            <w:r w:rsidRPr="00BB1504">
              <w:rPr>
                <w:b w:val="0"/>
                <w:sz w:val="28"/>
                <w:szCs w:val="28"/>
              </w:rPr>
              <w:t>, версия не ниже 3,</w:t>
            </w:r>
          </w:p>
          <w:p w:rsidR="00BB1504" w:rsidRPr="00BB1504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Google</w:t>
            </w:r>
            <w:r w:rsidRPr="00BB1504">
              <w:rPr>
                <w:b w:val="0"/>
                <w:sz w:val="28"/>
                <w:szCs w:val="28"/>
              </w:rPr>
              <w:t xml:space="preserve"> </w:t>
            </w:r>
            <w:r w:rsidRPr="008521C3">
              <w:rPr>
                <w:b w:val="0"/>
                <w:sz w:val="28"/>
                <w:szCs w:val="28"/>
                <w:lang w:val="en-US"/>
              </w:rPr>
              <w:t>Chrome</w:t>
            </w:r>
            <w:r w:rsidRPr="00BB1504">
              <w:rPr>
                <w:b w:val="0"/>
                <w:sz w:val="28"/>
                <w:szCs w:val="28"/>
              </w:rPr>
              <w:t>, версия не ниже 18,</w:t>
            </w:r>
          </w:p>
          <w:p w:rsidR="00BB1504" w:rsidRPr="008521C3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 xml:space="preserve">Opera,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версия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иж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12,</w:t>
            </w:r>
          </w:p>
          <w:p w:rsidR="00BB1504" w:rsidRPr="00297E87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 xml:space="preserve">Microsoft Internet Explorer,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версия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иж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8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BB1E26" w:rsidRPr="00297E87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1E26" w:rsidRPr="00297E87" w:rsidRDefault="00BB1E26" w:rsidP="00BB1E26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1E26" w:rsidRPr="00A93600" w:rsidRDefault="00A93600" w:rsidP="00EC295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Специализированное ПО, обеспечивающее сканирование бланков итогов</w:t>
            </w:r>
            <w:r w:rsidR="00EC2959">
              <w:rPr>
                <w:b w:val="0"/>
                <w:sz w:val="28"/>
                <w:szCs w:val="28"/>
              </w:rPr>
              <w:t>ого</w:t>
            </w:r>
            <w:r>
              <w:rPr>
                <w:b w:val="0"/>
                <w:sz w:val="28"/>
                <w:szCs w:val="28"/>
              </w:rPr>
              <w:t xml:space="preserve"> сочинени</w:t>
            </w:r>
            <w:r w:rsidR="00EC2959">
              <w:rPr>
                <w:b w:val="0"/>
                <w:sz w:val="28"/>
                <w:szCs w:val="28"/>
              </w:rPr>
              <w:t>я (изложения)</w:t>
            </w:r>
          </w:p>
        </w:tc>
      </w:tr>
    </w:tbl>
    <w:p w:rsidR="00F17566" w:rsidRPr="00BB1E26" w:rsidRDefault="00F17566" w:rsidP="00DA6785">
      <w:pPr>
        <w:rPr>
          <w:rFonts w:ascii="Times New Roman" w:hAnsi="Times New Roman" w:cs="Times New Roman"/>
          <w:lang w:eastAsia="ru-RU"/>
        </w:rPr>
      </w:pPr>
    </w:p>
    <w:p w:rsidR="000D788E" w:rsidRPr="00F17566" w:rsidRDefault="006F0859" w:rsidP="000223EC">
      <w:pPr>
        <w:pStyle w:val="2"/>
        <w:spacing w:after="120"/>
        <w:ind w:left="567"/>
      </w:pPr>
      <w:bookmarkStart w:id="6" w:name="_Toc396400406"/>
      <w:r>
        <w:t>Уровень образовательных организаций</w:t>
      </w:r>
      <w:bookmarkEnd w:id="6"/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 xml:space="preserve">В следующей таблице приведены требования к оборудованию, которое должно </w:t>
      </w:r>
      <w:r w:rsidR="00A93600">
        <w:rPr>
          <w:rFonts w:ascii="Times New Roman" w:hAnsi="Times New Roman" w:cs="Times New Roman"/>
          <w:sz w:val="28"/>
          <w:szCs w:val="24"/>
        </w:rPr>
        <w:t>входить в состав рабочей станции на уровне образовательных организаций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F17566" w:rsidRPr="00297E87" w:rsidTr="00BF303E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A84D72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lastRenderedPageBreak/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A84D72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3C6FC4" w:rsidRPr="00297E87" w:rsidTr="00BF303E">
        <w:trPr>
          <w:cantSplit/>
        </w:trPr>
        <w:tc>
          <w:tcPr>
            <w:tcW w:w="3456" w:type="dxa"/>
            <w:shd w:val="clear" w:color="auto" w:fill="auto"/>
          </w:tcPr>
          <w:p w:rsidR="003C6FC4" w:rsidRPr="00297E87" w:rsidRDefault="003C6FC4" w:rsidP="00A93600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 xml:space="preserve">Рабочая станция </w:t>
            </w:r>
            <w:r w:rsidR="00A93600">
              <w:rPr>
                <w:b w:val="0"/>
                <w:sz w:val="28"/>
                <w:szCs w:val="24"/>
              </w:rPr>
              <w:t>на уровне образовательных организаций</w:t>
            </w:r>
          </w:p>
        </w:tc>
        <w:tc>
          <w:tcPr>
            <w:tcW w:w="5900" w:type="dxa"/>
            <w:shd w:val="clear" w:color="auto" w:fill="auto"/>
          </w:tcPr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Наличие стабильного канала связи с выходом в Интернет.</w:t>
            </w:r>
          </w:p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Рабочая станция должна иметь устройство резервного копирования: внешний интерфейс: USB 2.0.</w:t>
            </w:r>
          </w:p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Дополнительных специальных требований к рабочей станции не предъявляется</w:t>
            </w:r>
            <w:r w:rsidR="00EC2959">
              <w:rPr>
                <w:b w:val="0"/>
                <w:sz w:val="28"/>
                <w:szCs w:val="24"/>
              </w:rPr>
              <w:t>.</w:t>
            </w:r>
          </w:p>
        </w:tc>
      </w:tr>
      <w:tr w:rsidR="00F17566" w:rsidRPr="00297E87" w:rsidTr="00BF303E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A84D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F17566" w:rsidRPr="00297E87" w:rsidRDefault="00F17566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Формат: А</w:t>
            </w:r>
            <w:proofErr w:type="gramStart"/>
            <w:r w:rsidRPr="00297E87">
              <w:rPr>
                <w:b w:val="0"/>
                <w:sz w:val="28"/>
                <w:szCs w:val="28"/>
              </w:rPr>
              <w:t>4</w:t>
            </w:r>
            <w:proofErr w:type="gramEnd"/>
            <w:r w:rsidR="00EC2959">
              <w:rPr>
                <w:b w:val="0"/>
                <w:sz w:val="28"/>
                <w:szCs w:val="28"/>
              </w:rPr>
              <w:t>.</w:t>
            </w:r>
          </w:p>
          <w:p w:rsidR="00F17566" w:rsidRPr="00297E87" w:rsidRDefault="00F17566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корость черно-белой печати (обычный режим, A4): 30 стр./мин.</w:t>
            </w:r>
          </w:p>
          <w:p w:rsidR="00F17566" w:rsidRPr="00297E87" w:rsidRDefault="00F17566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Качество черно-белой печати (режим наилучшего качества) не менее 600 x 600 точек на дюйм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  <w:p w:rsidR="00F17566" w:rsidRPr="00297E87" w:rsidRDefault="00F17566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Технология печати: Лазерная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1F55B7" w:rsidRPr="00297E87" w:rsidTr="00BF303E">
        <w:trPr>
          <w:cantSplit/>
        </w:trPr>
        <w:tc>
          <w:tcPr>
            <w:tcW w:w="3456" w:type="dxa"/>
            <w:shd w:val="clear" w:color="auto" w:fill="auto"/>
          </w:tcPr>
          <w:p w:rsidR="001F55B7" w:rsidRPr="00297E87" w:rsidRDefault="001F55B7" w:rsidP="00A84D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1F55B7" w:rsidRPr="00297E87" w:rsidRDefault="0072304C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  <w:lang w:val="en-US"/>
              </w:rPr>
              <w:t>TWAIN</w:t>
            </w:r>
            <w:r>
              <w:rPr>
                <w:b w:val="0"/>
                <w:sz w:val="28"/>
                <w:szCs w:val="28"/>
              </w:rPr>
              <w:t xml:space="preserve"> - совместимый</w:t>
            </w:r>
          </w:p>
        </w:tc>
      </w:tr>
    </w:tbl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>В следующей таблице приведены требования к аппаратному обеспечению</w:t>
      </w:r>
      <w:r w:rsidR="00CC7A24" w:rsidRPr="00297E87">
        <w:rPr>
          <w:rFonts w:ascii="Times New Roman" w:hAnsi="Times New Roman" w:cs="Times New Roman"/>
          <w:sz w:val="28"/>
          <w:szCs w:val="24"/>
        </w:rPr>
        <w:t xml:space="preserve"> рабочей станции</w:t>
      </w:r>
      <w:r w:rsidRPr="00297E87">
        <w:rPr>
          <w:rFonts w:ascii="Times New Roman" w:hAnsi="Times New Roman" w:cs="Times New Roman"/>
          <w:sz w:val="28"/>
          <w:szCs w:val="24"/>
        </w:rPr>
        <w:t xml:space="preserve"> </w:t>
      </w:r>
      <w:r w:rsidR="00BB1504">
        <w:rPr>
          <w:rFonts w:ascii="Times New Roman" w:hAnsi="Times New Roman" w:cs="Times New Roman"/>
          <w:sz w:val="28"/>
          <w:szCs w:val="24"/>
        </w:rPr>
        <w:t>на уровне образовательных организаций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F17566" w:rsidRPr="00297E87" w:rsidTr="00CC7A24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 xml:space="preserve">Рекомендуемая: 2 </w:t>
            </w:r>
            <w:proofErr w:type="spellStart"/>
            <w:r w:rsidRPr="00297E87">
              <w:rPr>
                <w:b w:val="0"/>
                <w:sz w:val="28"/>
                <w:szCs w:val="28"/>
              </w:rPr>
              <w:t>Gb</w:t>
            </w:r>
            <w:proofErr w:type="spellEnd"/>
            <w:r w:rsidR="00EC2959">
              <w:rPr>
                <w:b w:val="0"/>
                <w:sz w:val="28"/>
                <w:szCs w:val="28"/>
              </w:rPr>
              <w:t>.</w:t>
            </w:r>
          </w:p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 xml:space="preserve">Минимальная: 1 </w:t>
            </w:r>
            <w:proofErr w:type="spellStart"/>
            <w:r w:rsidRPr="00297E87">
              <w:rPr>
                <w:b w:val="0"/>
                <w:sz w:val="28"/>
                <w:szCs w:val="28"/>
              </w:rPr>
              <w:t>Gb</w:t>
            </w:r>
            <w:proofErr w:type="spellEnd"/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72304C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 xml:space="preserve">SATA (IDE), свободного места не менее </w:t>
            </w:r>
            <w:r w:rsidR="0072304C">
              <w:rPr>
                <w:b w:val="0"/>
                <w:sz w:val="28"/>
                <w:szCs w:val="28"/>
              </w:rPr>
              <w:t>6</w:t>
            </w:r>
            <w:r w:rsidRPr="00297E87">
              <w:rPr>
                <w:b w:val="0"/>
                <w:sz w:val="28"/>
                <w:szCs w:val="28"/>
              </w:rPr>
              <w:t xml:space="preserve">00 </w:t>
            </w:r>
            <w:proofErr w:type="spellStart"/>
            <w:r w:rsidRPr="00297E87">
              <w:rPr>
                <w:b w:val="0"/>
                <w:sz w:val="28"/>
                <w:szCs w:val="28"/>
              </w:rPr>
              <w:t>Mb</w:t>
            </w:r>
            <w:proofErr w:type="spellEnd"/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Устройство резервного копирования: ATAPI CD-RW</w:t>
            </w:r>
          </w:p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и</w:t>
            </w:r>
          </w:p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Внешний интерфейс</w:t>
            </w:r>
            <w:r w:rsidRPr="00297E87">
              <w:rPr>
                <w:b w:val="0"/>
                <w:sz w:val="28"/>
                <w:szCs w:val="24"/>
                <w:lang w:val="en-US"/>
              </w:rPr>
              <w:t xml:space="preserve">: </w:t>
            </w:r>
            <w:r w:rsidRPr="00297E87">
              <w:rPr>
                <w:b w:val="0"/>
                <w:sz w:val="28"/>
                <w:szCs w:val="24"/>
              </w:rPr>
              <w:t>USB 2.0</w:t>
            </w:r>
            <w:r w:rsidR="00EC2959">
              <w:rPr>
                <w:b w:val="0"/>
                <w:sz w:val="28"/>
                <w:szCs w:val="24"/>
              </w:rPr>
              <w:t>.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EC295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proofErr w:type="gramStart"/>
            <w:r>
              <w:rPr>
                <w:b w:val="0"/>
                <w:sz w:val="28"/>
                <w:szCs w:val="28"/>
              </w:rPr>
              <w:t>В</w:t>
            </w:r>
            <w:r w:rsidR="008D07C9" w:rsidRPr="00297E87">
              <w:rPr>
                <w:b w:val="0"/>
                <w:sz w:val="28"/>
                <w:szCs w:val="28"/>
              </w:rPr>
              <w:t>строен</w:t>
            </w:r>
            <w:proofErr w:type="gramEnd"/>
            <w:r w:rsidR="008D07C9" w:rsidRPr="00297E87">
              <w:rPr>
                <w:b w:val="0"/>
                <w:sz w:val="28"/>
                <w:szCs w:val="28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Присутствует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EC295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П</w:t>
            </w:r>
            <w:r w:rsidR="008D07C9" w:rsidRPr="00297E87">
              <w:rPr>
                <w:b w:val="0"/>
                <w:sz w:val="28"/>
                <w:szCs w:val="28"/>
              </w:rPr>
              <w:t>рисутствует</w:t>
            </w:r>
            <w:r>
              <w:rPr>
                <w:b w:val="0"/>
                <w:sz w:val="28"/>
                <w:szCs w:val="28"/>
              </w:rPr>
              <w:t>.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lastRenderedPageBreak/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SVGA разрешение не менее 1024</w:t>
            </w:r>
            <w:r w:rsidRPr="00297E87">
              <w:rPr>
                <w:b w:val="0"/>
                <w:sz w:val="28"/>
                <w:szCs w:val="28"/>
                <w:lang w:val="en-US"/>
              </w:rPr>
              <w:t>px</w:t>
            </w:r>
            <w:r w:rsidRPr="00297E87">
              <w:rPr>
                <w:b w:val="0"/>
                <w:sz w:val="28"/>
                <w:szCs w:val="28"/>
              </w:rPr>
              <w:t xml:space="preserve"> по горизонтали.</w:t>
            </w:r>
          </w:p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мое разрешение: 1280x1024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8D07C9" w:rsidRPr="00297E87" w:rsidTr="008D07C9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proofErr w:type="spellStart"/>
            <w:r w:rsidRPr="00297E87">
              <w:rPr>
                <w:b w:val="0"/>
                <w:sz w:val="28"/>
                <w:szCs w:val="28"/>
              </w:rPr>
              <w:t>Ethernet</w:t>
            </w:r>
            <w:proofErr w:type="spellEnd"/>
            <w:r w:rsidRPr="00297E87">
              <w:rPr>
                <w:b w:val="0"/>
                <w:sz w:val="28"/>
                <w:szCs w:val="28"/>
              </w:rPr>
              <w:t xml:space="preserve"> 10/100 Мбит</w:t>
            </w:r>
            <w:r w:rsidR="00EC2959">
              <w:rPr>
                <w:b w:val="0"/>
                <w:sz w:val="28"/>
                <w:szCs w:val="28"/>
              </w:rPr>
              <w:t>.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Выходная мощность, соответствующая потребляемой мощности подключённой рабочей станции.</w:t>
            </w:r>
          </w:p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Время работы при полной нагрузке не менее 15 мин.</w:t>
            </w:r>
          </w:p>
        </w:tc>
      </w:tr>
    </w:tbl>
    <w:p w:rsidR="00F17566" w:rsidRPr="00297E87" w:rsidRDefault="00F17566" w:rsidP="00F17566">
      <w:pPr>
        <w:rPr>
          <w:rFonts w:ascii="Times New Roman" w:hAnsi="Times New Roman" w:cs="Times New Roman"/>
          <w:sz w:val="24"/>
          <w:lang w:eastAsia="ru-RU"/>
        </w:rPr>
      </w:pPr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 xml:space="preserve">В следующей таблице приведены требования к конфигурации программного обеспечения </w:t>
      </w:r>
      <w:r w:rsidR="00BB1504">
        <w:rPr>
          <w:rFonts w:ascii="Times New Roman" w:hAnsi="Times New Roman" w:cs="Times New Roman"/>
          <w:sz w:val="28"/>
          <w:szCs w:val="24"/>
        </w:rPr>
        <w:t>на уровне образовательных организаций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F17566" w:rsidRPr="00F17566" w:rsidTr="00A84D72">
        <w:trPr>
          <w:cantSplit/>
          <w:tblHeader/>
        </w:trPr>
        <w:tc>
          <w:tcPr>
            <w:tcW w:w="1535" w:type="pct"/>
            <w:shd w:val="clear" w:color="auto" w:fill="auto"/>
          </w:tcPr>
          <w:p w:rsidR="00F17566" w:rsidRPr="00297E87" w:rsidRDefault="00F17566" w:rsidP="00A84D72">
            <w:pPr>
              <w:pStyle w:val="a8"/>
              <w:tabs>
                <w:tab w:val="right" w:pos="2727"/>
              </w:tabs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F17566" w:rsidRPr="00297E87" w:rsidRDefault="00F17566" w:rsidP="00A84D72">
            <w:pPr>
              <w:pStyle w:val="a8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8D07C9" w:rsidRPr="00F37A1B" w:rsidTr="00A84D72">
        <w:trPr>
          <w:cantSplit/>
        </w:trPr>
        <w:tc>
          <w:tcPr>
            <w:tcW w:w="1535" w:type="pct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  <w:lang w:val="en-US"/>
              </w:rPr>
              <w:t xml:space="preserve">Windows XP service pack 3 </w:t>
            </w:r>
            <w:r w:rsidRPr="00297E87">
              <w:rPr>
                <w:b w:val="0"/>
                <w:sz w:val="28"/>
                <w:szCs w:val="28"/>
              </w:rPr>
              <w:t>и</w:t>
            </w:r>
            <w:r w:rsidRPr="00297E87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297E87">
              <w:rPr>
                <w:b w:val="0"/>
                <w:sz w:val="28"/>
                <w:szCs w:val="28"/>
              </w:rPr>
              <w:t>выше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8D07C9" w:rsidRPr="00F37A1B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8D07C9" w:rsidRPr="00EC2959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  <w:lang w:val="en-US"/>
              </w:rPr>
              <w:t xml:space="preserve">Microsoft .NET Framework 3.5 </w:t>
            </w:r>
            <w:r w:rsidRPr="00297E87">
              <w:rPr>
                <w:b w:val="0"/>
                <w:sz w:val="28"/>
                <w:szCs w:val="28"/>
              </w:rPr>
              <w:t>и</w:t>
            </w:r>
            <w:r w:rsidRPr="00297E87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297E87">
              <w:rPr>
                <w:b w:val="0"/>
                <w:sz w:val="28"/>
                <w:szCs w:val="28"/>
              </w:rPr>
              <w:t>выше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BB1504" w:rsidRPr="00F37A1B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1504" w:rsidRPr="00297E87" w:rsidRDefault="00BB1504" w:rsidP="00A760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BB1504">
              <w:rPr>
                <w:b w:val="0"/>
                <w:sz w:val="28"/>
                <w:szCs w:val="28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1504" w:rsidRPr="008521C3" w:rsidRDefault="00BB1504" w:rsidP="00A760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Любой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из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браузеров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>:</w:t>
            </w:r>
          </w:p>
          <w:p w:rsidR="00BB1504" w:rsidRPr="00BB1504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Mozilla</w:t>
            </w:r>
            <w:r w:rsidRPr="00BB1504">
              <w:rPr>
                <w:b w:val="0"/>
                <w:sz w:val="28"/>
                <w:szCs w:val="28"/>
              </w:rPr>
              <w:t xml:space="preserve"> </w:t>
            </w:r>
            <w:r w:rsidRPr="008521C3">
              <w:rPr>
                <w:b w:val="0"/>
                <w:sz w:val="28"/>
                <w:szCs w:val="28"/>
                <w:lang w:val="en-US"/>
              </w:rPr>
              <w:t>Firefox</w:t>
            </w:r>
            <w:r w:rsidRPr="00BB1504">
              <w:rPr>
                <w:b w:val="0"/>
                <w:sz w:val="28"/>
                <w:szCs w:val="28"/>
              </w:rPr>
              <w:t>, версия не ниже 3,</w:t>
            </w:r>
          </w:p>
          <w:p w:rsidR="00BB1504" w:rsidRPr="00BB1504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Google</w:t>
            </w:r>
            <w:r w:rsidRPr="00BB1504">
              <w:rPr>
                <w:b w:val="0"/>
                <w:sz w:val="28"/>
                <w:szCs w:val="28"/>
              </w:rPr>
              <w:t xml:space="preserve"> </w:t>
            </w:r>
            <w:r w:rsidRPr="008521C3">
              <w:rPr>
                <w:b w:val="0"/>
                <w:sz w:val="28"/>
                <w:szCs w:val="28"/>
                <w:lang w:val="en-US"/>
              </w:rPr>
              <w:t>Chrome</w:t>
            </w:r>
            <w:r w:rsidRPr="00BB1504">
              <w:rPr>
                <w:b w:val="0"/>
                <w:sz w:val="28"/>
                <w:szCs w:val="28"/>
              </w:rPr>
              <w:t>, версия не ниже 18,</w:t>
            </w:r>
          </w:p>
          <w:p w:rsidR="00BB1504" w:rsidRPr="008521C3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 xml:space="preserve">Opera,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версия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иж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12,</w:t>
            </w:r>
          </w:p>
          <w:p w:rsidR="00BB1504" w:rsidRPr="00297E87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 xml:space="preserve">Microsoft Internet Explorer,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версия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иж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8</w:t>
            </w:r>
            <w:r w:rsidR="00EC2959" w:rsidRPr="00EC2959">
              <w:rPr>
                <w:b w:val="0"/>
                <w:sz w:val="28"/>
                <w:szCs w:val="28"/>
                <w:lang w:val="en-US"/>
              </w:rPr>
              <w:t>.</w:t>
            </w:r>
          </w:p>
        </w:tc>
      </w:tr>
      <w:tr w:rsidR="00BB1E26" w:rsidRPr="008D07C9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1E26" w:rsidRPr="00297E87" w:rsidRDefault="00BB1E26" w:rsidP="00BF303E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1E26" w:rsidRPr="007E033A" w:rsidRDefault="007E033A" w:rsidP="00EC295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Специализированное ПО, обеспечивающее сканирование бланков итогов</w:t>
            </w:r>
            <w:r w:rsidR="00EC2959">
              <w:rPr>
                <w:b w:val="0"/>
                <w:sz w:val="28"/>
                <w:szCs w:val="28"/>
              </w:rPr>
              <w:t>ого</w:t>
            </w:r>
            <w:r>
              <w:rPr>
                <w:b w:val="0"/>
                <w:sz w:val="28"/>
                <w:szCs w:val="28"/>
              </w:rPr>
              <w:t xml:space="preserve"> сочинени</w:t>
            </w:r>
            <w:r w:rsidR="00EC2959">
              <w:rPr>
                <w:b w:val="0"/>
                <w:sz w:val="28"/>
                <w:szCs w:val="28"/>
              </w:rPr>
              <w:t>я (изложения).</w:t>
            </w:r>
          </w:p>
        </w:tc>
      </w:tr>
    </w:tbl>
    <w:p w:rsidR="00DA6785" w:rsidRPr="007E033A" w:rsidRDefault="00DA6785" w:rsidP="00DA6785">
      <w:pPr>
        <w:rPr>
          <w:rFonts w:ascii="Times New Roman" w:hAnsi="Times New Roman" w:cs="Times New Roman"/>
          <w:lang w:eastAsia="ru-RU"/>
        </w:rPr>
      </w:pPr>
    </w:p>
    <w:p w:rsidR="008D07C9" w:rsidRPr="00F17566" w:rsidRDefault="008D07C9" w:rsidP="00DA6785">
      <w:pPr>
        <w:rPr>
          <w:rFonts w:ascii="Times New Roman" w:hAnsi="Times New Roman" w:cs="Times New Roman"/>
          <w:lang w:eastAsia="ru-RU"/>
        </w:rPr>
      </w:pPr>
    </w:p>
    <w:sectPr w:rsidR="008D07C9" w:rsidRPr="00F17566" w:rsidSect="003707AE">
      <w:footerReference w:type="default" r:id="rId11"/>
      <w:pgSz w:w="11906" w:h="16838"/>
      <w:pgMar w:top="709" w:right="850" w:bottom="851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0CBF" w:rsidRDefault="00230CBF" w:rsidP="000D788E">
      <w:pPr>
        <w:spacing w:after="0" w:line="240" w:lineRule="auto"/>
      </w:pPr>
      <w:r>
        <w:separator/>
      </w:r>
    </w:p>
  </w:endnote>
  <w:endnote w:type="continuationSeparator" w:id="0">
    <w:p w:rsidR="00230CBF" w:rsidRDefault="00230CBF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4193905"/>
      <w:docPartObj>
        <w:docPartGallery w:val="Page Numbers (Bottom of Page)"/>
        <w:docPartUnique/>
      </w:docPartObj>
    </w:sdtPr>
    <w:sdtEndPr/>
    <w:sdtContent>
      <w:p w:rsidR="00762437" w:rsidRDefault="00493FAF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A36F1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762437" w:rsidRDefault="0076243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0CBF" w:rsidRDefault="00230CBF" w:rsidP="000D788E">
      <w:pPr>
        <w:spacing w:after="0" w:line="240" w:lineRule="auto"/>
      </w:pPr>
      <w:r>
        <w:separator/>
      </w:r>
    </w:p>
  </w:footnote>
  <w:footnote w:type="continuationSeparator" w:id="0">
    <w:p w:rsidR="00230CBF" w:rsidRDefault="00230CBF" w:rsidP="000D78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74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D788E"/>
    <w:rsid w:val="000223EC"/>
    <w:rsid w:val="00036B5D"/>
    <w:rsid w:val="00063CFA"/>
    <w:rsid w:val="000D788E"/>
    <w:rsid w:val="00133C64"/>
    <w:rsid w:val="001B0251"/>
    <w:rsid w:val="001F55B7"/>
    <w:rsid w:val="00220AF4"/>
    <w:rsid w:val="00230CBF"/>
    <w:rsid w:val="002374FC"/>
    <w:rsid w:val="00297E87"/>
    <w:rsid w:val="002A36F1"/>
    <w:rsid w:val="00334E26"/>
    <w:rsid w:val="00361C77"/>
    <w:rsid w:val="003707AE"/>
    <w:rsid w:val="00382121"/>
    <w:rsid w:val="003B7A32"/>
    <w:rsid w:val="003C6FC4"/>
    <w:rsid w:val="003F1B50"/>
    <w:rsid w:val="0041059C"/>
    <w:rsid w:val="00444B2E"/>
    <w:rsid w:val="004532EC"/>
    <w:rsid w:val="00457A0D"/>
    <w:rsid w:val="00493FAF"/>
    <w:rsid w:val="004A77B3"/>
    <w:rsid w:val="004E3C66"/>
    <w:rsid w:val="004E5439"/>
    <w:rsid w:val="004F47DE"/>
    <w:rsid w:val="004F69E7"/>
    <w:rsid w:val="00534C29"/>
    <w:rsid w:val="0057132B"/>
    <w:rsid w:val="00576A6F"/>
    <w:rsid w:val="005C0DCF"/>
    <w:rsid w:val="0063311E"/>
    <w:rsid w:val="0063636A"/>
    <w:rsid w:val="00692FA0"/>
    <w:rsid w:val="006F0859"/>
    <w:rsid w:val="006F5011"/>
    <w:rsid w:val="0072304C"/>
    <w:rsid w:val="0074461A"/>
    <w:rsid w:val="00762437"/>
    <w:rsid w:val="007C6704"/>
    <w:rsid w:val="007D1AAE"/>
    <w:rsid w:val="007D6258"/>
    <w:rsid w:val="007E033A"/>
    <w:rsid w:val="008148CA"/>
    <w:rsid w:val="008470A8"/>
    <w:rsid w:val="008521C3"/>
    <w:rsid w:val="0088407A"/>
    <w:rsid w:val="008D07C9"/>
    <w:rsid w:val="00932397"/>
    <w:rsid w:val="00A746B7"/>
    <w:rsid w:val="00A84D72"/>
    <w:rsid w:val="00A93600"/>
    <w:rsid w:val="00B12826"/>
    <w:rsid w:val="00B825D3"/>
    <w:rsid w:val="00BA6368"/>
    <w:rsid w:val="00BB1504"/>
    <w:rsid w:val="00BB1E26"/>
    <w:rsid w:val="00BD61A8"/>
    <w:rsid w:val="00BF303E"/>
    <w:rsid w:val="00C5397C"/>
    <w:rsid w:val="00CC7A24"/>
    <w:rsid w:val="00D1433A"/>
    <w:rsid w:val="00D72A7A"/>
    <w:rsid w:val="00DA083B"/>
    <w:rsid w:val="00DA6785"/>
    <w:rsid w:val="00E50A29"/>
    <w:rsid w:val="00E929B7"/>
    <w:rsid w:val="00EC2959"/>
    <w:rsid w:val="00EE306D"/>
    <w:rsid w:val="00EE402F"/>
    <w:rsid w:val="00F17566"/>
    <w:rsid w:val="00F37A1B"/>
    <w:rsid w:val="00F8096A"/>
    <w:rsid w:val="00F81B32"/>
    <w:rsid w:val="00FB19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9B7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  <w:lang w:eastAsia="ru-RU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8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  <w:lang w:eastAsia="ru-RU"/>
    </w:rPr>
  </w:style>
  <w:style w:type="paragraph" w:customStyle="1" w:styleId="a9">
    <w:name w:val="Обычный (тбл)"/>
    <w:basedOn w:val="a"/>
    <w:link w:val="aa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  <w:lang w:eastAsia="ru-RU"/>
    </w:rPr>
  </w:style>
  <w:style w:type="character" w:customStyle="1" w:styleId="aa">
    <w:name w:val="Обычный (тбл) Знак"/>
    <w:basedOn w:val="a0"/>
    <w:link w:val="a9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b">
    <w:name w:val="Document Map"/>
    <w:basedOn w:val="a"/>
    <w:link w:val="ac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Схема документа Знак"/>
    <w:basedOn w:val="a0"/>
    <w:link w:val="ab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d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8148CA"/>
    <w:rPr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8148CA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8148CA"/>
    <w:rPr>
      <w:b/>
      <w:bCs/>
      <w:sz w:val="20"/>
      <w:szCs w:val="20"/>
    </w:rPr>
  </w:style>
  <w:style w:type="paragraph" w:styleId="af2">
    <w:name w:val="Balloon Text"/>
    <w:basedOn w:val="a"/>
    <w:link w:val="af3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4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5">
    <w:name w:val="Hyperlink"/>
    <w:basedOn w:val="a0"/>
    <w:uiPriority w:val="99"/>
    <w:unhideWhenUsed/>
    <w:rsid w:val="00297E87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51D32A5-283D-41E2-AD17-32DEDC096B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8</TotalTime>
  <Pages>1</Pages>
  <Words>1190</Words>
  <Characters>6785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lchanova</dc:creator>
  <cp:lastModifiedBy>Саламадина Дарья Олеговна</cp:lastModifiedBy>
  <cp:revision>23</cp:revision>
  <cp:lastPrinted>2014-10-01T13:54:00Z</cp:lastPrinted>
  <dcterms:created xsi:type="dcterms:W3CDTF">2014-08-14T07:22:00Z</dcterms:created>
  <dcterms:modified xsi:type="dcterms:W3CDTF">2014-10-01T13:54:00Z</dcterms:modified>
</cp:coreProperties>
</file>